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01722" w14:textId="078748DB" w:rsidR="007331F7" w:rsidRDefault="007A40D8" w:rsidP="00A175B1">
      <w:pPr>
        <w:pStyle w:val="Title"/>
        <w:spacing w:after="240"/>
      </w:pPr>
      <w:r>
        <w:t xml:space="preserve">Time Sheet – Statement of Requirements </w:t>
      </w:r>
    </w:p>
    <w:p w14:paraId="1FA3E6BC" w14:textId="5F50CC48" w:rsidR="00A175B1" w:rsidRDefault="00A175B1" w:rsidP="007A40D8">
      <w:pPr>
        <w:pStyle w:val="Subtitle"/>
      </w:pPr>
      <w:r>
        <w:t>COMP3910 Assignment 1</w:t>
      </w:r>
    </w:p>
    <w:p w14:paraId="638F05EA" w14:textId="4E8356C0" w:rsidR="007A40D8" w:rsidRDefault="007A40D8" w:rsidP="007A40D8">
      <w:pPr>
        <w:pStyle w:val="Subtitle"/>
      </w:pPr>
      <w:r>
        <w:t>Tony Pacheco &amp; Danny DiIorio</w:t>
      </w:r>
    </w:p>
    <w:p w14:paraId="3FA3CC3C" w14:textId="77777777" w:rsidR="00EB1680" w:rsidRPr="00EB1680" w:rsidRDefault="00EB1680" w:rsidP="00EB1680"/>
    <w:sdt>
      <w:sdtPr>
        <w:rPr>
          <w:rFonts w:asciiTheme="minorHAnsi" w:eastAsiaTheme="minorHAnsi" w:hAnsiTheme="minorHAnsi" w:cstheme="minorBidi"/>
          <w:color w:val="auto"/>
          <w:sz w:val="22"/>
          <w:szCs w:val="22"/>
          <w:lang w:val="en-CA"/>
        </w:rPr>
        <w:id w:val="2002541554"/>
        <w:docPartObj>
          <w:docPartGallery w:val="Table of Contents"/>
          <w:docPartUnique/>
        </w:docPartObj>
      </w:sdtPr>
      <w:sdtEndPr>
        <w:rPr>
          <w:b/>
          <w:bCs/>
          <w:noProof/>
        </w:rPr>
      </w:sdtEndPr>
      <w:sdtContent>
        <w:p w14:paraId="27EDA389" w14:textId="35A5C256" w:rsidR="002C21E1" w:rsidRDefault="002C21E1">
          <w:pPr>
            <w:pStyle w:val="TOCHeading"/>
          </w:pPr>
          <w:r>
            <w:t>Table of Contents</w:t>
          </w:r>
        </w:p>
        <w:p w14:paraId="0CE4AFEF" w14:textId="410D5755" w:rsidR="00EB1680" w:rsidRDefault="002C21E1">
          <w:pPr>
            <w:pStyle w:val="TOC1"/>
            <w:tabs>
              <w:tab w:val="left" w:pos="440"/>
              <w:tab w:val="right" w:leader="dot" w:pos="9350"/>
            </w:tabs>
            <w:rPr>
              <w:rFonts w:eastAsiaTheme="minorEastAsia"/>
              <w:noProof/>
              <w:lang w:eastAsia="en-CA"/>
            </w:rPr>
          </w:pPr>
          <w:r>
            <w:rPr>
              <w:b/>
              <w:bCs/>
              <w:noProof/>
            </w:rPr>
            <w:fldChar w:fldCharType="begin"/>
          </w:r>
          <w:r>
            <w:rPr>
              <w:b/>
              <w:bCs/>
              <w:noProof/>
            </w:rPr>
            <w:instrText xml:space="preserve"> TOC \o "1-3" \h \z \u </w:instrText>
          </w:r>
          <w:r>
            <w:rPr>
              <w:b/>
              <w:bCs/>
              <w:noProof/>
            </w:rPr>
            <w:fldChar w:fldCharType="separate"/>
          </w:r>
          <w:hyperlink w:anchor="_Toc527284579" w:history="1">
            <w:r w:rsidR="00EB1680" w:rsidRPr="005060A8">
              <w:rPr>
                <w:rStyle w:val="Hyperlink"/>
                <w:noProof/>
              </w:rPr>
              <w:t>1.</w:t>
            </w:r>
            <w:r w:rsidR="00EB1680">
              <w:rPr>
                <w:rFonts w:eastAsiaTheme="minorEastAsia"/>
                <w:noProof/>
                <w:lang w:eastAsia="en-CA"/>
              </w:rPr>
              <w:tab/>
            </w:r>
            <w:r w:rsidR="00EB1680" w:rsidRPr="005060A8">
              <w:rPr>
                <w:rStyle w:val="Hyperlink"/>
                <w:noProof/>
              </w:rPr>
              <w:t>Purpose</w:t>
            </w:r>
            <w:r w:rsidR="00EB1680">
              <w:rPr>
                <w:noProof/>
                <w:webHidden/>
              </w:rPr>
              <w:tab/>
            </w:r>
            <w:r w:rsidR="00EB1680">
              <w:rPr>
                <w:noProof/>
                <w:webHidden/>
              </w:rPr>
              <w:fldChar w:fldCharType="begin"/>
            </w:r>
            <w:r w:rsidR="00EB1680">
              <w:rPr>
                <w:noProof/>
                <w:webHidden/>
              </w:rPr>
              <w:instrText xml:space="preserve"> PAGEREF _Toc527284579 \h </w:instrText>
            </w:r>
            <w:r w:rsidR="00EB1680">
              <w:rPr>
                <w:noProof/>
                <w:webHidden/>
              </w:rPr>
            </w:r>
            <w:r w:rsidR="00EB1680">
              <w:rPr>
                <w:noProof/>
                <w:webHidden/>
              </w:rPr>
              <w:fldChar w:fldCharType="separate"/>
            </w:r>
            <w:r w:rsidR="008149C7">
              <w:rPr>
                <w:noProof/>
                <w:webHidden/>
              </w:rPr>
              <w:t>2</w:t>
            </w:r>
            <w:r w:rsidR="00EB1680">
              <w:rPr>
                <w:noProof/>
                <w:webHidden/>
              </w:rPr>
              <w:fldChar w:fldCharType="end"/>
            </w:r>
          </w:hyperlink>
        </w:p>
        <w:p w14:paraId="3C3E0A6A" w14:textId="06F07A0E" w:rsidR="00EB1680" w:rsidRDefault="008E3D94">
          <w:pPr>
            <w:pStyle w:val="TOC1"/>
            <w:tabs>
              <w:tab w:val="left" w:pos="440"/>
              <w:tab w:val="right" w:leader="dot" w:pos="9350"/>
            </w:tabs>
            <w:rPr>
              <w:rFonts w:eastAsiaTheme="minorEastAsia"/>
              <w:noProof/>
              <w:lang w:eastAsia="en-CA"/>
            </w:rPr>
          </w:pPr>
          <w:hyperlink w:anchor="_Toc527284580" w:history="1">
            <w:r w:rsidR="00EB1680" w:rsidRPr="005060A8">
              <w:rPr>
                <w:rStyle w:val="Hyperlink"/>
                <w:noProof/>
              </w:rPr>
              <w:t>2.</w:t>
            </w:r>
            <w:r w:rsidR="00EB1680">
              <w:rPr>
                <w:rFonts w:eastAsiaTheme="minorEastAsia"/>
                <w:noProof/>
                <w:lang w:eastAsia="en-CA"/>
              </w:rPr>
              <w:tab/>
            </w:r>
            <w:r w:rsidR="00EB1680" w:rsidRPr="005060A8">
              <w:rPr>
                <w:rStyle w:val="Hyperlink"/>
                <w:noProof/>
              </w:rPr>
              <w:t>Scope</w:t>
            </w:r>
            <w:r w:rsidR="00EB1680">
              <w:rPr>
                <w:noProof/>
                <w:webHidden/>
              </w:rPr>
              <w:tab/>
            </w:r>
            <w:r w:rsidR="00EB1680">
              <w:rPr>
                <w:noProof/>
                <w:webHidden/>
              </w:rPr>
              <w:fldChar w:fldCharType="begin"/>
            </w:r>
            <w:r w:rsidR="00EB1680">
              <w:rPr>
                <w:noProof/>
                <w:webHidden/>
              </w:rPr>
              <w:instrText xml:space="preserve"> PAGEREF _Toc527284580 \h </w:instrText>
            </w:r>
            <w:r w:rsidR="00EB1680">
              <w:rPr>
                <w:noProof/>
                <w:webHidden/>
              </w:rPr>
            </w:r>
            <w:r w:rsidR="00EB1680">
              <w:rPr>
                <w:noProof/>
                <w:webHidden/>
              </w:rPr>
              <w:fldChar w:fldCharType="separate"/>
            </w:r>
            <w:r w:rsidR="008149C7">
              <w:rPr>
                <w:noProof/>
                <w:webHidden/>
              </w:rPr>
              <w:t>2</w:t>
            </w:r>
            <w:r w:rsidR="00EB1680">
              <w:rPr>
                <w:noProof/>
                <w:webHidden/>
              </w:rPr>
              <w:fldChar w:fldCharType="end"/>
            </w:r>
          </w:hyperlink>
        </w:p>
        <w:p w14:paraId="33224CE4" w14:textId="47F1517B" w:rsidR="00EB1680" w:rsidRDefault="008E3D94">
          <w:pPr>
            <w:pStyle w:val="TOC1"/>
            <w:tabs>
              <w:tab w:val="left" w:pos="440"/>
              <w:tab w:val="right" w:leader="dot" w:pos="9350"/>
            </w:tabs>
            <w:rPr>
              <w:rFonts w:eastAsiaTheme="minorEastAsia"/>
              <w:noProof/>
              <w:lang w:eastAsia="en-CA"/>
            </w:rPr>
          </w:pPr>
          <w:hyperlink w:anchor="_Toc527284581" w:history="1">
            <w:r w:rsidR="00EB1680" w:rsidRPr="005060A8">
              <w:rPr>
                <w:rStyle w:val="Hyperlink"/>
                <w:noProof/>
              </w:rPr>
              <w:t>3.</w:t>
            </w:r>
            <w:r w:rsidR="00EB1680">
              <w:rPr>
                <w:rFonts w:eastAsiaTheme="minorEastAsia"/>
                <w:noProof/>
                <w:lang w:eastAsia="en-CA"/>
              </w:rPr>
              <w:tab/>
            </w:r>
            <w:r w:rsidR="00EB1680" w:rsidRPr="005060A8">
              <w:rPr>
                <w:rStyle w:val="Hyperlink"/>
                <w:noProof/>
              </w:rPr>
              <w:t>Perspective</w:t>
            </w:r>
            <w:r w:rsidR="00EB1680">
              <w:rPr>
                <w:noProof/>
                <w:webHidden/>
              </w:rPr>
              <w:tab/>
            </w:r>
            <w:r w:rsidR="00EB1680">
              <w:rPr>
                <w:noProof/>
                <w:webHidden/>
              </w:rPr>
              <w:fldChar w:fldCharType="begin"/>
            </w:r>
            <w:r w:rsidR="00EB1680">
              <w:rPr>
                <w:noProof/>
                <w:webHidden/>
              </w:rPr>
              <w:instrText xml:space="preserve"> PAGEREF _Toc527284581 \h </w:instrText>
            </w:r>
            <w:r w:rsidR="00EB1680">
              <w:rPr>
                <w:noProof/>
                <w:webHidden/>
              </w:rPr>
            </w:r>
            <w:r w:rsidR="00EB1680">
              <w:rPr>
                <w:noProof/>
                <w:webHidden/>
              </w:rPr>
              <w:fldChar w:fldCharType="separate"/>
            </w:r>
            <w:r w:rsidR="008149C7">
              <w:rPr>
                <w:noProof/>
                <w:webHidden/>
              </w:rPr>
              <w:t>2</w:t>
            </w:r>
            <w:r w:rsidR="00EB1680">
              <w:rPr>
                <w:noProof/>
                <w:webHidden/>
              </w:rPr>
              <w:fldChar w:fldCharType="end"/>
            </w:r>
          </w:hyperlink>
        </w:p>
        <w:p w14:paraId="45EC8C23" w14:textId="5134F7C6" w:rsidR="00EB1680" w:rsidRDefault="008E3D94">
          <w:pPr>
            <w:pStyle w:val="TOC1"/>
            <w:tabs>
              <w:tab w:val="left" w:pos="440"/>
              <w:tab w:val="right" w:leader="dot" w:pos="9350"/>
            </w:tabs>
            <w:rPr>
              <w:rFonts w:eastAsiaTheme="minorEastAsia"/>
              <w:noProof/>
              <w:lang w:eastAsia="en-CA"/>
            </w:rPr>
          </w:pPr>
          <w:hyperlink w:anchor="_Toc527284582" w:history="1">
            <w:r w:rsidR="00EB1680" w:rsidRPr="005060A8">
              <w:rPr>
                <w:rStyle w:val="Hyperlink"/>
                <w:noProof/>
              </w:rPr>
              <w:t>4.</w:t>
            </w:r>
            <w:r w:rsidR="00EB1680">
              <w:rPr>
                <w:rFonts w:eastAsiaTheme="minorEastAsia"/>
                <w:noProof/>
                <w:lang w:eastAsia="en-CA"/>
              </w:rPr>
              <w:tab/>
            </w:r>
            <w:r w:rsidR="00EB1680" w:rsidRPr="005060A8">
              <w:rPr>
                <w:rStyle w:val="Hyperlink"/>
                <w:noProof/>
              </w:rPr>
              <w:t>Class Diagram</w:t>
            </w:r>
            <w:r w:rsidR="00EB1680">
              <w:rPr>
                <w:noProof/>
                <w:webHidden/>
              </w:rPr>
              <w:tab/>
            </w:r>
            <w:r w:rsidR="00EB1680">
              <w:rPr>
                <w:noProof/>
                <w:webHidden/>
              </w:rPr>
              <w:fldChar w:fldCharType="begin"/>
            </w:r>
            <w:r w:rsidR="00EB1680">
              <w:rPr>
                <w:noProof/>
                <w:webHidden/>
              </w:rPr>
              <w:instrText xml:space="preserve"> PAGEREF _Toc527284582 \h </w:instrText>
            </w:r>
            <w:r w:rsidR="00EB1680">
              <w:rPr>
                <w:noProof/>
                <w:webHidden/>
              </w:rPr>
            </w:r>
            <w:r w:rsidR="00EB1680">
              <w:rPr>
                <w:noProof/>
                <w:webHidden/>
              </w:rPr>
              <w:fldChar w:fldCharType="separate"/>
            </w:r>
            <w:r w:rsidR="008149C7">
              <w:rPr>
                <w:noProof/>
                <w:webHidden/>
              </w:rPr>
              <w:t>3</w:t>
            </w:r>
            <w:r w:rsidR="00EB1680">
              <w:rPr>
                <w:noProof/>
                <w:webHidden/>
              </w:rPr>
              <w:fldChar w:fldCharType="end"/>
            </w:r>
          </w:hyperlink>
        </w:p>
        <w:p w14:paraId="1EC8F53B" w14:textId="55D48D03" w:rsidR="00EB1680" w:rsidRDefault="008E3D94">
          <w:pPr>
            <w:pStyle w:val="TOC1"/>
            <w:tabs>
              <w:tab w:val="left" w:pos="440"/>
              <w:tab w:val="right" w:leader="dot" w:pos="9350"/>
            </w:tabs>
            <w:rPr>
              <w:rFonts w:eastAsiaTheme="minorEastAsia"/>
              <w:noProof/>
              <w:lang w:eastAsia="en-CA"/>
            </w:rPr>
          </w:pPr>
          <w:hyperlink w:anchor="_Toc527284583" w:history="1">
            <w:r w:rsidR="00EB1680" w:rsidRPr="005060A8">
              <w:rPr>
                <w:rStyle w:val="Hyperlink"/>
                <w:noProof/>
              </w:rPr>
              <w:t>5.</w:t>
            </w:r>
            <w:r w:rsidR="00EB1680">
              <w:rPr>
                <w:rFonts w:eastAsiaTheme="minorEastAsia"/>
                <w:noProof/>
                <w:lang w:eastAsia="en-CA"/>
              </w:rPr>
              <w:tab/>
            </w:r>
            <w:r w:rsidR="00EB1680" w:rsidRPr="005060A8">
              <w:rPr>
                <w:rStyle w:val="Hyperlink"/>
                <w:noProof/>
              </w:rPr>
              <w:t>Use Cases</w:t>
            </w:r>
            <w:r w:rsidR="00EB1680">
              <w:rPr>
                <w:noProof/>
                <w:webHidden/>
              </w:rPr>
              <w:tab/>
            </w:r>
            <w:r w:rsidR="00EB1680">
              <w:rPr>
                <w:noProof/>
                <w:webHidden/>
              </w:rPr>
              <w:fldChar w:fldCharType="begin"/>
            </w:r>
            <w:r w:rsidR="00EB1680">
              <w:rPr>
                <w:noProof/>
                <w:webHidden/>
              </w:rPr>
              <w:instrText xml:space="preserve"> PAGEREF _Toc527284583 \h </w:instrText>
            </w:r>
            <w:r w:rsidR="00EB1680">
              <w:rPr>
                <w:noProof/>
                <w:webHidden/>
              </w:rPr>
            </w:r>
            <w:r w:rsidR="00EB1680">
              <w:rPr>
                <w:noProof/>
                <w:webHidden/>
              </w:rPr>
              <w:fldChar w:fldCharType="separate"/>
            </w:r>
            <w:r w:rsidR="008149C7">
              <w:rPr>
                <w:noProof/>
                <w:webHidden/>
              </w:rPr>
              <w:t>4</w:t>
            </w:r>
            <w:r w:rsidR="00EB1680">
              <w:rPr>
                <w:noProof/>
                <w:webHidden/>
              </w:rPr>
              <w:fldChar w:fldCharType="end"/>
            </w:r>
          </w:hyperlink>
        </w:p>
        <w:p w14:paraId="1E749C19" w14:textId="0C587D5E" w:rsidR="00EB1680" w:rsidRDefault="008E3D94">
          <w:pPr>
            <w:pStyle w:val="TOC1"/>
            <w:tabs>
              <w:tab w:val="left" w:pos="440"/>
              <w:tab w:val="right" w:leader="dot" w:pos="9350"/>
            </w:tabs>
            <w:rPr>
              <w:rFonts w:eastAsiaTheme="minorEastAsia"/>
              <w:noProof/>
              <w:lang w:eastAsia="en-CA"/>
            </w:rPr>
          </w:pPr>
          <w:hyperlink w:anchor="_Toc527284584" w:history="1">
            <w:r w:rsidR="00EB1680" w:rsidRPr="005060A8">
              <w:rPr>
                <w:rStyle w:val="Hyperlink"/>
                <w:noProof/>
              </w:rPr>
              <w:t>6.</w:t>
            </w:r>
            <w:r w:rsidR="00EB1680">
              <w:rPr>
                <w:rFonts w:eastAsiaTheme="minorEastAsia"/>
                <w:noProof/>
                <w:lang w:eastAsia="en-CA"/>
              </w:rPr>
              <w:tab/>
            </w:r>
            <w:r w:rsidR="00EB1680" w:rsidRPr="005060A8">
              <w:rPr>
                <w:rStyle w:val="Hyperlink"/>
                <w:noProof/>
              </w:rPr>
              <w:t>Interface Requirements</w:t>
            </w:r>
            <w:r w:rsidR="00EB1680">
              <w:rPr>
                <w:noProof/>
                <w:webHidden/>
              </w:rPr>
              <w:tab/>
            </w:r>
            <w:r w:rsidR="00EB1680">
              <w:rPr>
                <w:noProof/>
                <w:webHidden/>
              </w:rPr>
              <w:fldChar w:fldCharType="begin"/>
            </w:r>
            <w:r w:rsidR="00EB1680">
              <w:rPr>
                <w:noProof/>
                <w:webHidden/>
              </w:rPr>
              <w:instrText xml:space="preserve"> PAGEREF _Toc527284584 \h </w:instrText>
            </w:r>
            <w:r w:rsidR="00EB1680">
              <w:rPr>
                <w:noProof/>
                <w:webHidden/>
              </w:rPr>
            </w:r>
            <w:r w:rsidR="00EB1680">
              <w:rPr>
                <w:noProof/>
                <w:webHidden/>
              </w:rPr>
              <w:fldChar w:fldCharType="separate"/>
            </w:r>
            <w:r w:rsidR="008149C7">
              <w:rPr>
                <w:noProof/>
                <w:webHidden/>
              </w:rPr>
              <w:t>5</w:t>
            </w:r>
            <w:r w:rsidR="00EB1680">
              <w:rPr>
                <w:noProof/>
                <w:webHidden/>
              </w:rPr>
              <w:fldChar w:fldCharType="end"/>
            </w:r>
          </w:hyperlink>
        </w:p>
        <w:p w14:paraId="7A951F61" w14:textId="5EF0DE7A" w:rsidR="00EB1680" w:rsidRDefault="008E3D94" w:rsidP="00EB1680">
          <w:pPr>
            <w:pStyle w:val="TOC2"/>
            <w:rPr>
              <w:rFonts w:eastAsiaTheme="minorEastAsia"/>
              <w:noProof/>
              <w:lang w:eastAsia="en-CA"/>
            </w:rPr>
          </w:pPr>
          <w:hyperlink w:anchor="_Toc527284585" w:history="1">
            <w:r w:rsidR="00EB1680" w:rsidRPr="005060A8">
              <w:rPr>
                <w:rStyle w:val="Hyperlink"/>
                <w:noProof/>
              </w:rPr>
              <w:t>General Users</w:t>
            </w:r>
            <w:r w:rsidR="00EB1680">
              <w:rPr>
                <w:noProof/>
                <w:webHidden/>
              </w:rPr>
              <w:tab/>
            </w:r>
            <w:r w:rsidR="00EB1680">
              <w:rPr>
                <w:noProof/>
                <w:webHidden/>
              </w:rPr>
              <w:fldChar w:fldCharType="begin"/>
            </w:r>
            <w:r w:rsidR="00EB1680">
              <w:rPr>
                <w:noProof/>
                <w:webHidden/>
              </w:rPr>
              <w:instrText xml:space="preserve"> PAGEREF _Toc527284585 \h </w:instrText>
            </w:r>
            <w:r w:rsidR="00EB1680">
              <w:rPr>
                <w:noProof/>
                <w:webHidden/>
              </w:rPr>
            </w:r>
            <w:r w:rsidR="00EB1680">
              <w:rPr>
                <w:noProof/>
                <w:webHidden/>
              </w:rPr>
              <w:fldChar w:fldCharType="separate"/>
            </w:r>
            <w:r w:rsidR="008149C7">
              <w:rPr>
                <w:noProof/>
                <w:webHidden/>
              </w:rPr>
              <w:t>5</w:t>
            </w:r>
            <w:r w:rsidR="00EB1680">
              <w:rPr>
                <w:noProof/>
                <w:webHidden/>
              </w:rPr>
              <w:fldChar w:fldCharType="end"/>
            </w:r>
          </w:hyperlink>
        </w:p>
        <w:p w14:paraId="45E1C433" w14:textId="264086DD" w:rsidR="00EB1680" w:rsidRDefault="008E3D94" w:rsidP="00EB1680">
          <w:pPr>
            <w:pStyle w:val="TOC2"/>
            <w:rPr>
              <w:rFonts w:eastAsiaTheme="minorEastAsia"/>
              <w:noProof/>
              <w:lang w:eastAsia="en-CA"/>
            </w:rPr>
          </w:pPr>
          <w:hyperlink w:anchor="_Toc527284586" w:history="1">
            <w:r w:rsidR="00EB1680" w:rsidRPr="005060A8">
              <w:rPr>
                <w:rStyle w:val="Hyperlink"/>
                <w:noProof/>
              </w:rPr>
              <w:t>Administrators</w:t>
            </w:r>
            <w:r w:rsidR="00EB1680">
              <w:rPr>
                <w:noProof/>
                <w:webHidden/>
              </w:rPr>
              <w:tab/>
            </w:r>
            <w:r w:rsidR="00EB1680">
              <w:rPr>
                <w:noProof/>
                <w:webHidden/>
              </w:rPr>
              <w:fldChar w:fldCharType="begin"/>
            </w:r>
            <w:r w:rsidR="00EB1680">
              <w:rPr>
                <w:noProof/>
                <w:webHidden/>
              </w:rPr>
              <w:instrText xml:space="preserve"> PAGEREF _Toc527284586 \h </w:instrText>
            </w:r>
            <w:r w:rsidR="00EB1680">
              <w:rPr>
                <w:noProof/>
                <w:webHidden/>
              </w:rPr>
            </w:r>
            <w:r w:rsidR="00EB1680">
              <w:rPr>
                <w:noProof/>
                <w:webHidden/>
              </w:rPr>
              <w:fldChar w:fldCharType="separate"/>
            </w:r>
            <w:r w:rsidR="008149C7">
              <w:rPr>
                <w:noProof/>
                <w:webHidden/>
              </w:rPr>
              <w:t>5</w:t>
            </w:r>
            <w:r w:rsidR="00EB1680">
              <w:rPr>
                <w:noProof/>
                <w:webHidden/>
              </w:rPr>
              <w:fldChar w:fldCharType="end"/>
            </w:r>
          </w:hyperlink>
        </w:p>
        <w:p w14:paraId="0130AB07" w14:textId="636D3EEE" w:rsidR="00EB1680" w:rsidRDefault="008E3D94">
          <w:pPr>
            <w:pStyle w:val="TOC1"/>
            <w:tabs>
              <w:tab w:val="left" w:pos="440"/>
              <w:tab w:val="right" w:leader="dot" w:pos="9350"/>
            </w:tabs>
            <w:rPr>
              <w:rFonts w:eastAsiaTheme="minorEastAsia"/>
              <w:noProof/>
              <w:lang w:eastAsia="en-CA"/>
            </w:rPr>
          </w:pPr>
          <w:hyperlink w:anchor="_Toc527284587" w:history="1">
            <w:r w:rsidR="00EB1680" w:rsidRPr="005060A8">
              <w:rPr>
                <w:rStyle w:val="Hyperlink"/>
                <w:noProof/>
              </w:rPr>
              <w:t>7.</w:t>
            </w:r>
            <w:r w:rsidR="00EB1680">
              <w:rPr>
                <w:rFonts w:eastAsiaTheme="minorEastAsia"/>
                <w:noProof/>
                <w:lang w:eastAsia="en-CA"/>
              </w:rPr>
              <w:tab/>
            </w:r>
            <w:r w:rsidR="00EB1680" w:rsidRPr="005060A8">
              <w:rPr>
                <w:rStyle w:val="Hyperlink"/>
                <w:noProof/>
              </w:rPr>
              <w:t>Operating Environment</w:t>
            </w:r>
            <w:r w:rsidR="00EB1680">
              <w:rPr>
                <w:noProof/>
                <w:webHidden/>
              </w:rPr>
              <w:tab/>
            </w:r>
            <w:r w:rsidR="00EB1680">
              <w:rPr>
                <w:noProof/>
                <w:webHidden/>
              </w:rPr>
              <w:fldChar w:fldCharType="begin"/>
            </w:r>
            <w:r w:rsidR="00EB1680">
              <w:rPr>
                <w:noProof/>
                <w:webHidden/>
              </w:rPr>
              <w:instrText xml:space="preserve"> PAGEREF _Toc527284587 \h </w:instrText>
            </w:r>
            <w:r w:rsidR="00EB1680">
              <w:rPr>
                <w:noProof/>
                <w:webHidden/>
              </w:rPr>
            </w:r>
            <w:r w:rsidR="00EB1680">
              <w:rPr>
                <w:noProof/>
                <w:webHidden/>
              </w:rPr>
              <w:fldChar w:fldCharType="separate"/>
            </w:r>
            <w:r w:rsidR="008149C7">
              <w:rPr>
                <w:noProof/>
                <w:webHidden/>
              </w:rPr>
              <w:t>5</w:t>
            </w:r>
            <w:r w:rsidR="00EB1680">
              <w:rPr>
                <w:noProof/>
                <w:webHidden/>
              </w:rPr>
              <w:fldChar w:fldCharType="end"/>
            </w:r>
          </w:hyperlink>
        </w:p>
        <w:p w14:paraId="431DDE7F" w14:textId="7C6387DF" w:rsidR="00EB1680" w:rsidRDefault="008E3D94">
          <w:pPr>
            <w:pStyle w:val="TOC1"/>
            <w:tabs>
              <w:tab w:val="left" w:pos="440"/>
              <w:tab w:val="right" w:leader="dot" w:pos="9350"/>
            </w:tabs>
            <w:rPr>
              <w:rFonts w:eastAsiaTheme="minorEastAsia"/>
              <w:noProof/>
              <w:lang w:eastAsia="en-CA"/>
            </w:rPr>
          </w:pPr>
          <w:hyperlink w:anchor="_Toc527284588" w:history="1">
            <w:r w:rsidR="00EB1680" w:rsidRPr="005060A8">
              <w:rPr>
                <w:rStyle w:val="Hyperlink"/>
                <w:noProof/>
              </w:rPr>
              <w:t>8.</w:t>
            </w:r>
            <w:r w:rsidR="00EB1680">
              <w:rPr>
                <w:rFonts w:eastAsiaTheme="minorEastAsia"/>
                <w:noProof/>
                <w:lang w:eastAsia="en-CA"/>
              </w:rPr>
              <w:tab/>
            </w:r>
            <w:r w:rsidR="00EB1680" w:rsidRPr="005060A8">
              <w:rPr>
                <w:rStyle w:val="Hyperlink"/>
                <w:noProof/>
              </w:rPr>
              <w:t>UI Mock-ups</w:t>
            </w:r>
            <w:r w:rsidR="00EB1680">
              <w:rPr>
                <w:noProof/>
                <w:webHidden/>
              </w:rPr>
              <w:tab/>
            </w:r>
            <w:r w:rsidR="00EB1680">
              <w:rPr>
                <w:noProof/>
                <w:webHidden/>
              </w:rPr>
              <w:fldChar w:fldCharType="begin"/>
            </w:r>
            <w:r w:rsidR="00EB1680">
              <w:rPr>
                <w:noProof/>
                <w:webHidden/>
              </w:rPr>
              <w:instrText xml:space="preserve"> PAGEREF _Toc527284588 \h </w:instrText>
            </w:r>
            <w:r w:rsidR="00EB1680">
              <w:rPr>
                <w:noProof/>
                <w:webHidden/>
              </w:rPr>
            </w:r>
            <w:r w:rsidR="00EB1680">
              <w:rPr>
                <w:noProof/>
                <w:webHidden/>
              </w:rPr>
              <w:fldChar w:fldCharType="separate"/>
            </w:r>
            <w:r w:rsidR="008149C7">
              <w:rPr>
                <w:noProof/>
                <w:webHidden/>
              </w:rPr>
              <w:t>5</w:t>
            </w:r>
            <w:r w:rsidR="00EB1680">
              <w:rPr>
                <w:noProof/>
                <w:webHidden/>
              </w:rPr>
              <w:fldChar w:fldCharType="end"/>
            </w:r>
          </w:hyperlink>
        </w:p>
        <w:p w14:paraId="62A78F17" w14:textId="3F467433" w:rsidR="002C21E1" w:rsidRDefault="002C21E1">
          <w:r>
            <w:rPr>
              <w:b/>
              <w:bCs/>
              <w:noProof/>
            </w:rPr>
            <w:fldChar w:fldCharType="end"/>
          </w:r>
        </w:p>
      </w:sdtContent>
    </w:sdt>
    <w:p w14:paraId="0396BAF5" w14:textId="25DDB9D1" w:rsidR="007A40D8" w:rsidRDefault="007A40D8" w:rsidP="007A40D8"/>
    <w:p w14:paraId="462E5813" w14:textId="7AF59FE0" w:rsidR="002C21E1" w:rsidRDefault="002C21E1" w:rsidP="007A40D8"/>
    <w:p w14:paraId="3C033F73" w14:textId="0E839334" w:rsidR="002C21E1" w:rsidRDefault="002C21E1" w:rsidP="007A40D8"/>
    <w:p w14:paraId="68B2F9BF" w14:textId="1A6C5D97" w:rsidR="002C21E1" w:rsidRDefault="002C21E1" w:rsidP="007A40D8"/>
    <w:p w14:paraId="4A4F36CE" w14:textId="230CBB34" w:rsidR="002C21E1" w:rsidRDefault="002C21E1" w:rsidP="007A40D8"/>
    <w:p w14:paraId="3A767D8D" w14:textId="54CC7A4F" w:rsidR="002C21E1" w:rsidRDefault="002C21E1" w:rsidP="007A40D8"/>
    <w:p w14:paraId="437D0204" w14:textId="4A41E6E0" w:rsidR="002C21E1" w:rsidRDefault="002C21E1" w:rsidP="007A40D8"/>
    <w:p w14:paraId="5D4303C7" w14:textId="488C3E6A" w:rsidR="002C21E1" w:rsidRDefault="002C21E1" w:rsidP="007A40D8"/>
    <w:p w14:paraId="4743445F" w14:textId="7ABA84CF" w:rsidR="002C21E1" w:rsidRDefault="002C21E1" w:rsidP="007A40D8"/>
    <w:p w14:paraId="6085FF52" w14:textId="28A2266A" w:rsidR="002C21E1" w:rsidRDefault="002C21E1" w:rsidP="007A40D8"/>
    <w:p w14:paraId="6FA87357" w14:textId="6F6728F5" w:rsidR="002C21E1" w:rsidRDefault="002C21E1" w:rsidP="007A40D8"/>
    <w:p w14:paraId="639B33F7" w14:textId="25D54B1D" w:rsidR="002C21E1" w:rsidRDefault="002C21E1" w:rsidP="007A40D8"/>
    <w:p w14:paraId="02AF5AD3" w14:textId="05933C73" w:rsidR="002C21E1" w:rsidRDefault="002C21E1" w:rsidP="007A40D8"/>
    <w:p w14:paraId="3305988F" w14:textId="10C9A362" w:rsidR="007A40D8" w:rsidRDefault="007A40D8" w:rsidP="008149C7">
      <w:pPr>
        <w:pStyle w:val="Heading1"/>
        <w:numPr>
          <w:ilvl w:val="0"/>
          <w:numId w:val="2"/>
        </w:numPr>
        <w:spacing w:after="240"/>
      </w:pPr>
      <w:bookmarkStart w:id="0" w:name="_Toc527284579"/>
      <w:r>
        <w:lastRenderedPageBreak/>
        <w:t>Purpose</w:t>
      </w:r>
      <w:bookmarkEnd w:id="0"/>
    </w:p>
    <w:p w14:paraId="34F52EC8" w14:textId="088969B6" w:rsidR="007A40D8" w:rsidRDefault="007A40D8" w:rsidP="00EB1680">
      <w:pPr>
        <w:pStyle w:val="ListParagraph"/>
      </w:pPr>
      <w:r>
        <w:t>The Timesheet application will be an online system which allows users to login and access/edit workplace timesheets and allows an administrator to manage the user’s accounts.</w:t>
      </w:r>
    </w:p>
    <w:p w14:paraId="3B578415" w14:textId="31A16218" w:rsidR="007A40D8" w:rsidRDefault="007A40D8" w:rsidP="008149C7">
      <w:pPr>
        <w:pStyle w:val="Heading1"/>
        <w:numPr>
          <w:ilvl w:val="0"/>
          <w:numId w:val="2"/>
        </w:numPr>
        <w:spacing w:after="240"/>
      </w:pPr>
      <w:bookmarkStart w:id="1" w:name="_Toc527284580"/>
      <w:r>
        <w:t>Scope</w:t>
      </w:r>
      <w:bookmarkEnd w:id="1"/>
    </w:p>
    <w:p w14:paraId="554B95B6" w14:textId="61863CD5" w:rsidR="00C301EE" w:rsidRDefault="007A40D8" w:rsidP="0022162C">
      <w:pPr>
        <w:pStyle w:val="ListParagraph"/>
      </w:pPr>
      <w:r>
        <w:t xml:space="preserve">The Timesheet application </w:t>
      </w:r>
      <w:r w:rsidR="003A5F70">
        <w:t xml:space="preserve">will be implemented without a </w:t>
      </w:r>
      <w:r w:rsidR="004D462E">
        <w:t>database and</w:t>
      </w:r>
      <w:r w:rsidR="003A5F70">
        <w:t xml:space="preserve"> will instead only store data as long as the server is left running. Because of this, it will also not be a truly distributed application; only keeping data on the local machine running it.</w:t>
      </w:r>
      <w:r w:rsidR="00C301EE">
        <w:t xml:space="preserve"> </w:t>
      </w:r>
    </w:p>
    <w:p w14:paraId="1210651B" w14:textId="77777777" w:rsidR="00453EBF" w:rsidRDefault="00453EBF" w:rsidP="008149C7">
      <w:pPr>
        <w:pStyle w:val="Heading1"/>
        <w:numPr>
          <w:ilvl w:val="0"/>
          <w:numId w:val="2"/>
        </w:numPr>
        <w:spacing w:after="240"/>
      </w:pPr>
      <w:bookmarkStart w:id="2" w:name="_Toc527284581"/>
      <w:r>
        <w:t>Perspective</w:t>
      </w:r>
      <w:bookmarkEnd w:id="2"/>
    </w:p>
    <w:p w14:paraId="1A038830" w14:textId="77777777" w:rsidR="00453EBF" w:rsidRDefault="00453EBF" w:rsidP="00453EBF">
      <w:pPr>
        <w:pStyle w:val="ListParagraph"/>
      </w:pPr>
      <w:r>
        <w:t xml:space="preserve">The application will store the following data in its Java backend: </w:t>
      </w:r>
    </w:p>
    <w:p w14:paraId="148C68F0" w14:textId="77777777" w:rsidR="00453EBF" w:rsidRDefault="00453EBF" w:rsidP="00453EBF">
      <w:pPr>
        <w:pStyle w:val="ListParagraph"/>
      </w:pPr>
    </w:p>
    <w:p w14:paraId="69A28E4F" w14:textId="77777777" w:rsidR="00453EBF" w:rsidRDefault="00453EBF" w:rsidP="00453EBF">
      <w:pPr>
        <w:pStyle w:val="ListParagraph"/>
        <w:numPr>
          <w:ilvl w:val="0"/>
          <w:numId w:val="3"/>
        </w:numPr>
      </w:pPr>
      <w:r>
        <w:t>User (Employee) Data for each user in the system</w:t>
      </w:r>
    </w:p>
    <w:p w14:paraId="1C3A65B6" w14:textId="77777777" w:rsidR="00453EBF" w:rsidRDefault="00453EBF" w:rsidP="00453EBF">
      <w:pPr>
        <w:pStyle w:val="ListParagraph"/>
        <w:numPr>
          <w:ilvl w:val="1"/>
          <w:numId w:val="3"/>
        </w:numPr>
      </w:pPr>
      <w:r>
        <w:t>Name</w:t>
      </w:r>
    </w:p>
    <w:p w14:paraId="075CB802" w14:textId="77777777" w:rsidR="00453EBF" w:rsidRDefault="00453EBF" w:rsidP="00453EBF">
      <w:pPr>
        <w:pStyle w:val="ListParagraph"/>
        <w:numPr>
          <w:ilvl w:val="1"/>
          <w:numId w:val="3"/>
        </w:numPr>
      </w:pPr>
      <w:r>
        <w:t>Employee Number</w:t>
      </w:r>
    </w:p>
    <w:p w14:paraId="0B0BE3BF" w14:textId="77777777" w:rsidR="00453EBF" w:rsidRDefault="00453EBF" w:rsidP="00453EBF">
      <w:pPr>
        <w:pStyle w:val="ListParagraph"/>
        <w:numPr>
          <w:ilvl w:val="1"/>
          <w:numId w:val="3"/>
        </w:numPr>
      </w:pPr>
      <w:r>
        <w:t>Username</w:t>
      </w:r>
    </w:p>
    <w:p w14:paraId="622CC0A5" w14:textId="77777777" w:rsidR="00453EBF" w:rsidRDefault="00453EBF" w:rsidP="00453EBF">
      <w:pPr>
        <w:pStyle w:val="ListParagraph"/>
        <w:ind w:left="1800"/>
      </w:pPr>
    </w:p>
    <w:p w14:paraId="69E764DD" w14:textId="77777777" w:rsidR="00453EBF" w:rsidRDefault="00453EBF" w:rsidP="00453EBF">
      <w:pPr>
        <w:pStyle w:val="ListParagraph"/>
        <w:numPr>
          <w:ilvl w:val="0"/>
          <w:numId w:val="3"/>
        </w:numPr>
      </w:pPr>
      <w:r>
        <w:t>Timesheet Data</w:t>
      </w:r>
    </w:p>
    <w:p w14:paraId="6D1553D7" w14:textId="77777777" w:rsidR="00453EBF" w:rsidRDefault="00453EBF" w:rsidP="00453EBF">
      <w:pPr>
        <w:pStyle w:val="ListParagraph"/>
        <w:ind w:left="1440"/>
      </w:pPr>
      <w:r>
        <w:t xml:space="preserve">Each timesheet records the hours worked by a single employee on a given week. Each will contain the following data: </w:t>
      </w:r>
    </w:p>
    <w:p w14:paraId="663E4BF9" w14:textId="77777777" w:rsidR="00453EBF" w:rsidRDefault="00453EBF" w:rsidP="00453EBF">
      <w:pPr>
        <w:pStyle w:val="ListParagraph"/>
        <w:ind w:left="1440"/>
      </w:pPr>
    </w:p>
    <w:p w14:paraId="7EF58CCF" w14:textId="77777777" w:rsidR="00453EBF" w:rsidRDefault="00453EBF" w:rsidP="00453EBF">
      <w:pPr>
        <w:pStyle w:val="ListParagraph"/>
        <w:numPr>
          <w:ilvl w:val="0"/>
          <w:numId w:val="5"/>
        </w:numPr>
      </w:pPr>
      <w:r>
        <w:t>Employee Number</w:t>
      </w:r>
    </w:p>
    <w:p w14:paraId="2D27DCFB" w14:textId="77777777" w:rsidR="00453EBF" w:rsidRDefault="00453EBF" w:rsidP="00453EBF">
      <w:pPr>
        <w:pStyle w:val="ListParagraph"/>
        <w:numPr>
          <w:ilvl w:val="0"/>
          <w:numId w:val="5"/>
        </w:numPr>
      </w:pPr>
      <w:r>
        <w:t>Employee Name</w:t>
      </w:r>
    </w:p>
    <w:p w14:paraId="6D5565B8" w14:textId="77777777" w:rsidR="00453EBF" w:rsidRDefault="00453EBF" w:rsidP="00453EBF">
      <w:pPr>
        <w:pStyle w:val="ListParagraph"/>
        <w:numPr>
          <w:ilvl w:val="0"/>
          <w:numId w:val="5"/>
        </w:numPr>
      </w:pPr>
      <w:r>
        <w:t>Week Number (0-52)</w:t>
      </w:r>
    </w:p>
    <w:p w14:paraId="002C2A33" w14:textId="77777777" w:rsidR="00453EBF" w:rsidRDefault="00453EBF" w:rsidP="00453EBF">
      <w:pPr>
        <w:pStyle w:val="ListParagraph"/>
        <w:numPr>
          <w:ilvl w:val="0"/>
          <w:numId w:val="5"/>
        </w:numPr>
      </w:pPr>
      <w:r>
        <w:t>Week Specifier (the date on which the week ends)</w:t>
      </w:r>
    </w:p>
    <w:p w14:paraId="395B9ECD" w14:textId="77777777" w:rsidR="00453EBF" w:rsidRDefault="00453EBF" w:rsidP="00453EBF">
      <w:pPr>
        <w:pStyle w:val="ListParagraph"/>
        <w:numPr>
          <w:ilvl w:val="0"/>
          <w:numId w:val="5"/>
        </w:numPr>
      </w:pPr>
      <w:r>
        <w:t>The following, each as a set of data to displayed as the rows of a timesheet table</w:t>
      </w:r>
    </w:p>
    <w:p w14:paraId="0AE7E1C3" w14:textId="77777777" w:rsidR="00453EBF" w:rsidRDefault="00453EBF" w:rsidP="00453EBF">
      <w:pPr>
        <w:pStyle w:val="ListParagraph"/>
        <w:numPr>
          <w:ilvl w:val="1"/>
          <w:numId w:val="5"/>
        </w:numPr>
      </w:pPr>
      <w:r>
        <w:t xml:space="preserve">Project Number </w:t>
      </w:r>
    </w:p>
    <w:p w14:paraId="7CCCBC0B" w14:textId="77777777" w:rsidR="00453EBF" w:rsidRDefault="00453EBF" w:rsidP="00453EBF">
      <w:pPr>
        <w:pStyle w:val="ListParagraph"/>
        <w:numPr>
          <w:ilvl w:val="1"/>
          <w:numId w:val="5"/>
        </w:numPr>
      </w:pPr>
      <w:r>
        <w:t xml:space="preserve">Work Package identifier </w:t>
      </w:r>
    </w:p>
    <w:p w14:paraId="5556F9C4" w14:textId="77777777" w:rsidR="00453EBF" w:rsidRDefault="00453EBF" w:rsidP="00453EBF">
      <w:pPr>
        <w:pStyle w:val="ListParagraph"/>
        <w:numPr>
          <w:ilvl w:val="1"/>
          <w:numId w:val="5"/>
        </w:numPr>
      </w:pPr>
      <w:r>
        <w:t xml:space="preserve">Total number of hours worked for the week </w:t>
      </w:r>
    </w:p>
    <w:p w14:paraId="04B8B324" w14:textId="77777777" w:rsidR="00453EBF" w:rsidRDefault="00453EBF" w:rsidP="00453EBF">
      <w:pPr>
        <w:pStyle w:val="ListParagraph"/>
        <w:numPr>
          <w:ilvl w:val="1"/>
          <w:numId w:val="5"/>
        </w:numPr>
      </w:pPr>
      <w:r>
        <w:t>A column for each day of the week containing the number of hours worked that day</w:t>
      </w:r>
    </w:p>
    <w:p w14:paraId="3CBD24E0" w14:textId="77777777" w:rsidR="00453EBF" w:rsidRDefault="00453EBF" w:rsidP="00453EBF">
      <w:pPr>
        <w:pStyle w:val="ListParagraph"/>
        <w:numPr>
          <w:ilvl w:val="1"/>
          <w:numId w:val="5"/>
        </w:numPr>
      </w:pPr>
      <w:r>
        <w:t xml:space="preserve">Additional optional notes </w:t>
      </w:r>
    </w:p>
    <w:p w14:paraId="3F3C7313" w14:textId="1A41243E" w:rsidR="00453EBF" w:rsidRDefault="00453EBF" w:rsidP="00453EBF">
      <w:pPr>
        <w:pStyle w:val="ListParagraph"/>
        <w:ind w:left="2160"/>
      </w:pPr>
      <w:r>
        <w:t>Each row above represents a week of work hours on a given work package of a specific project.</w:t>
      </w:r>
    </w:p>
    <w:p w14:paraId="3CABB5D8" w14:textId="226BFEEE" w:rsidR="00157E25" w:rsidRDefault="00157E25" w:rsidP="00453EBF">
      <w:pPr>
        <w:pStyle w:val="ListParagraph"/>
        <w:ind w:left="2160"/>
      </w:pPr>
    </w:p>
    <w:p w14:paraId="241FB3AC" w14:textId="6F3CA4B3" w:rsidR="00157E25" w:rsidRDefault="00157E25" w:rsidP="00453EBF">
      <w:pPr>
        <w:pStyle w:val="ListParagraph"/>
        <w:ind w:left="2160"/>
      </w:pPr>
    </w:p>
    <w:p w14:paraId="0487515B" w14:textId="276A90AC" w:rsidR="00157E25" w:rsidRDefault="00157E25" w:rsidP="00453EBF">
      <w:pPr>
        <w:pStyle w:val="ListParagraph"/>
        <w:ind w:left="2160"/>
      </w:pPr>
    </w:p>
    <w:p w14:paraId="3E3CCF5B" w14:textId="3DEBAABA" w:rsidR="008E3D94" w:rsidRDefault="008E3D94" w:rsidP="00453EBF">
      <w:pPr>
        <w:pStyle w:val="ListParagraph"/>
        <w:ind w:left="2160"/>
      </w:pPr>
    </w:p>
    <w:p w14:paraId="15018527" w14:textId="77777777" w:rsidR="008E3D94" w:rsidRDefault="008E3D94" w:rsidP="00453EBF">
      <w:pPr>
        <w:pStyle w:val="ListParagraph"/>
        <w:ind w:left="2160"/>
      </w:pPr>
    </w:p>
    <w:p w14:paraId="40C20864" w14:textId="2B4B5ECB" w:rsidR="00157E25" w:rsidRDefault="00157E25" w:rsidP="00157E25">
      <w:pPr>
        <w:pStyle w:val="Heading1"/>
        <w:numPr>
          <w:ilvl w:val="0"/>
          <w:numId w:val="12"/>
        </w:numPr>
      </w:pPr>
      <w:bookmarkStart w:id="3" w:name="_Toc527284582"/>
      <w:r>
        <w:lastRenderedPageBreak/>
        <w:t>Class Diagram</w:t>
      </w:r>
      <w:bookmarkEnd w:id="3"/>
    </w:p>
    <w:p w14:paraId="058055DC" w14:textId="77777777" w:rsidR="008E3D94" w:rsidRPr="008E3D94" w:rsidRDefault="008E3D94" w:rsidP="008E3D94"/>
    <w:p w14:paraId="0DED5C94" w14:textId="153B3882" w:rsidR="00544C98" w:rsidRDefault="008E3D94" w:rsidP="008E3D94">
      <w:pPr>
        <w:ind w:hanging="426"/>
      </w:pPr>
      <w:r>
        <w:object w:dxaOrig="13314" w:dyaOrig="11756" w14:anchorId="4DB438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04.65pt;height:445.75pt" o:ole="">
            <v:imagedata r:id="rId6" o:title=""/>
          </v:shape>
          <o:OLEObject Type="Embed" ProgID="Visio.Drawing.15" ShapeID="_x0000_i1028" DrawAspect="Content" ObjectID="_1601044704" r:id="rId7"/>
        </w:object>
      </w:r>
    </w:p>
    <w:p w14:paraId="1BF37DDD" w14:textId="67304852" w:rsidR="008E3D94" w:rsidRDefault="008E3D94" w:rsidP="008E3D94">
      <w:pPr>
        <w:ind w:hanging="426"/>
      </w:pPr>
    </w:p>
    <w:p w14:paraId="4253651B" w14:textId="77F102AF" w:rsidR="008E3D94" w:rsidRDefault="008E3D94" w:rsidP="008E3D94">
      <w:pPr>
        <w:ind w:hanging="426"/>
      </w:pPr>
    </w:p>
    <w:p w14:paraId="7400DD98" w14:textId="37B7043B" w:rsidR="008E3D94" w:rsidRDefault="008E3D94" w:rsidP="008E3D94">
      <w:pPr>
        <w:ind w:hanging="426"/>
      </w:pPr>
    </w:p>
    <w:p w14:paraId="032A1A0A" w14:textId="6519BE8C" w:rsidR="008E3D94" w:rsidRDefault="008E3D94" w:rsidP="008E3D94">
      <w:pPr>
        <w:ind w:hanging="426"/>
      </w:pPr>
    </w:p>
    <w:p w14:paraId="27AFF453" w14:textId="0CF47E72" w:rsidR="008E3D94" w:rsidRDefault="008E3D94" w:rsidP="008E3D94">
      <w:pPr>
        <w:ind w:hanging="426"/>
      </w:pPr>
    </w:p>
    <w:p w14:paraId="1AA39809" w14:textId="77777777" w:rsidR="008E3D94" w:rsidRPr="00453EBF" w:rsidRDefault="008E3D94" w:rsidP="008E3D94">
      <w:pPr>
        <w:ind w:hanging="426"/>
      </w:pPr>
    </w:p>
    <w:p w14:paraId="1A768B44" w14:textId="0B09E24C" w:rsidR="00453EBF" w:rsidRDefault="00453EBF" w:rsidP="008149C7">
      <w:pPr>
        <w:pStyle w:val="Heading1"/>
        <w:numPr>
          <w:ilvl w:val="0"/>
          <w:numId w:val="12"/>
        </w:numPr>
        <w:spacing w:after="240"/>
        <w:ind w:left="709" w:hanging="425"/>
      </w:pPr>
      <w:bookmarkStart w:id="4" w:name="_Toc527284583"/>
      <w:r>
        <w:lastRenderedPageBreak/>
        <w:t>Use Case</w:t>
      </w:r>
      <w:bookmarkStart w:id="5" w:name="_GoBack"/>
      <w:bookmarkEnd w:id="5"/>
      <w:r>
        <w:t>s</w:t>
      </w:r>
      <w:bookmarkEnd w:id="4"/>
    </w:p>
    <w:p w14:paraId="3DACA8C2" w14:textId="133144C1" w:rsidR="003A05F9" w:rsidRPr="003A05F9" w:rsidRDefault="003A05F9" w:rsidP="003A05F9">
      <w:pPr>
        <w:pStyle w:val="ListParagraph"/>
      </w:pPr>
      <w:r>
        <w:t xml:space="preserve">The two types of users which the application will support are general users and the system’s administrator. General users will be able to manage their own account </w:t>
      </w:r>
      <w:r w:rsidR="00EC780F">
        <w:t>settings and</w:t>
      </w:r>
      <w:r>
        <w:t xml:space="preserve"> create and edit their own timesheets. Administrators will be able to </w:t>
      </w:r>
      <w:r w:rsidR="003F45AE">
        <w:t xml:space="preserve">do </w:t>
      </w:r>
      <w:r>
        <w:t>anything that general users can do, as well as manage the creation</w:t>
      </w:r>
      <w:r w:rsidR="00EC780F">
        <w:t xml:space="preserve">, modification, and </w:t>
      </w:r>
      <w:r>
        <w:t xml:space="preserve">deletion of other user accounts. </w:t>
      </w:r>
    </w:p>
    <w:p w14:paraId="45C30822" w14:textId="22C1DAD1" w:rsidR="003A05F9" w:rsidRPr="003A05F9" w:rsidRDefault="00BA2162" w:rsidP="003A05F9">
      <w:pPr>
        <w:ind w:left="720"/>
      </w:pPr>
      <w:r>
        <w:object w:dxaOrig="9019" w:dyaOrig="8692" w14:anchorId="0D5C6026">
          <v:shape id="_x0000_i1026" type="#_x0000_t75" style="width:451.65pt;height:435.25pt" o:ole="">
            <v:imagedata r:id="rId8" o:title=""/>
          </v:shape>
          <o:OLEObject Type="Embed" ProgID="Visio.Drawing.15" ShapeID="_x0000_i1026" DrawAspect="Content" ObjectID="_1601044705" r:id="rId9"/>
        </w:object>
      </w:r>
    </w:p>
    <w:p w14:paraId="795FBD45" w14:textId="6348561F" w:rsidR="00453EBF" w:rsidRDefault="00453EBF" w:rsidP="00453EBF"/>
    <w:p w14:paraId="691CC5A4" w14:textId="0FD71161" w:rsidR="00B0795F" w:rsidRDefault="00B0795F" w:rsidP="00453EBF"/>
    <w:p w14:paraId="48C25FD3" w14:textId="63E2F439" w:rsidR="00B0795F" w:rsidRDefault="00B0795F" w:rsidP="00453EBF"/>
    <w:p w14:paraId="14C00EFE" w14:textId="77777777" w:rsidR="00B0795F" w:rsidRPr="00453EBF" w:rsidRDefault="00B0795F" w:rsidP="00453EBF"/>
    <w:p w14:paraId="0F063165" w14:textId="05E9661B" w:rsidR="00B0795F" w:rsidRDefault="00EC780F" w:rsidP="008149C7">
      <w:pPr>
        <w:pStyle w:val="Heading1"/>
        <w:numPr>
          <w:ilvl w:val="0"/>
          <w:numId w:val="13"/>
        </w:numPr>
        <w:spacing w:after="240"/>
        <w:ind w:left="709" w:hanging="425"/>
      </w:pPr>
      <w:bookmarkStart w:id="6" w:name="_Toc527284584"/>
      <w:r>
        <w:lastRenderedPageBreak/>
        <w:t>Interface Requirements</w:t>
      </w:r>
      <w:bookmarkEnd w:id="6"/>
    </w:p>
    <w:p w14:paraId="65FEC4D1" w14:textId="718963A8" w:rsidR="00B0795F" w:rsidRPr="00B0795F" w:rsidRDefault="00B0795F" w:rsidP="00B0795F">
      <w:pPr>
        <w:pStyle w:val="Heading2"/>
        <w:ind w:left="720"/>
      </w:pPr>
      <w:bookmarkStart w:id="7" w:name="_Toc527284585"/>
      <w:r>
        <w:t>General Users</w:t>
      </w:r>
      <w:bookmarkEnd w:id="7"/>
    </w:p>
    <w:p w14:paraId="663C5B9B" w14:textId="3DBE1CA2" w:rsidR="00F01089" w:rsidRDefault="00EC780F" w:rsidP="00F01089">
      <w:pPr>
        <w:pStyle w:val="ListParagraph"/>
      </w:pPr>
      <w:r>
        <w:t>When a user first starts the application, they will see a login page, if they have a registered account, they can login with their username and password. If they do not have a registered account, an administrator will need to create an account for them.</w:t>
      </w:r>
    </w:p>
    <w:p w14:paraId="415D57B5" w14:textId="77777777" w:rsidR="00F01089" w:rsidRDefault="00F01089" w:rsidP="00F01089">
      <w:pPr>
        <w:pStyle w:val="ListParagraph"/>
      </w:pPr>
    </w:p>
    <w:p w14:paraId="102B82A8" w14:textId="349336DB" w:rsidR="00EC780F" w:rsidRDefault="00EC780F" w:rsidP="00EC780F">
      <w:pPr>
        <w:pStyle w:val="ListParagraph"/>
      </w:pPr>
      <w:r>
        <w:t xml:space="preserve">After a registered user successfully logs in, they will see </w:t>
      </w:r>
      <w:r w:rsidR="00B0795F">
        <w:t xml:space="preserve">a page with the timesheet for the current week. If they do not have a time sheet created for the current week already, they will see an empty timesheet with five empty rows. </w:t>
      </w:r>
    </w:p>
    <w:p w14:paraId="0EAC3878" w14:textId="77777777" w:rsidR="00F01089" w:rsidRDefault="00F01089" w:rsidP="00EC780F">
      <w:pPr>
        <w:pStyle w:val="ListParagraph"/>
      </w:pPr>
    </w:p>
    <w:p w14:paraId="0F487920" w14:textId="7FFEFCF3" w:rsidR="00B0795F" w:rsidRDefault="00B0795F" w:rsidP="00EC780F">
      <w:pPr>
        <w:pStyle w:val="ListParagraph"/>
      </w:pPr>
      <w:r>
        <w:t>By clicking on a checkbox in the last column of the table, the user will be able to edit the contents of that row in the table, which allows them to input/edit hours worked for any day of the week.</w:t>
      </w:r>
    </w:p>
    <w:p w14:paraId="743B00AB" w14:textId="77777777" w:rsidR="00F01089" w:rsidRDefault="00F01089" w:rsidP="00EC780F">
      <w:pPr>
        <w:pStyle w:val="ListParagraph"/>
      </w:pPr>
    </w:p>
    <w:p w14:paraId="17F6512F" w14:textId="5C56CD71" w:rsidR="00B0795F" w:rsidRDefault="00B0795F" w:rsidP="00EC780F">
      <w:pPr>
        <w:pStyle w:val="ListParagraph"/>
      </w:pPr>
      <w:r>
        <w:t xml:space="preserve">This page will also have buttons on a top toolbar which allow them to view a different </w:t>
      </w:r>
      <w:r w:rsidR="00F01089">
        <w:t>week’s</w:t>
      </w:r>
      <w:r>
        <w:t xml:space="preserve"> timesheet, create a new timesheet, change their password, or logout of the application. </w:t>
      </w:r>
    </w:p>
    <w:p w14:paraId="3ED2ECDA" w14:textId="22301572" w:rsidR="00B0795F" w:rsidRDefault="00B0795F" w:rsidP="00B0795F">
      <w:pPr>
        <w:pStyle w:val="Heading2"/>
      </w:pPr>
      <w:r>
        <w:tab/>
      </w:r>
      <w:bookmarkStart w:id="8" w:name="_Toc527284586"/>
      <w:r>
        <w:t>Administ</w:t>
      </w:r>
      <w:r w:rsidR="00F01089">
        <w:t>rators</w:t>
      </w:r>
      <w:bookmarkEnd w:id="8"/>
    </w:p>
    <w:p w14:paraId="4832D594" w14:textId="16958CD8" w:rsidR="00B0795F" w:rsidRDefault="00B0795F" w:rsidP="00EC780F">
      <w:pPr>
        <w:pStyle w:val="ListParagraph"/>
      </w:pPr>
      <w:r>
        <w:t>If an administrator logs in to the application, they will instead see a page with a list of all the users in the system, and they will be able to click on any user to edit them or click a button at the bottom of the list to create a new user.</w:t>
      </w:r>
    </w:p>
    <w:p w14:paraId="02490387" w14:textId="77777777" w:rsidR="00F01089" w:rsidRDefault="00F01089" w:rsidP="00EC780F">
      <w:pPr>
        <w:pStyle w:val="ListParagraph"/>
      </w:pPr>
    </w:p>
    <w:p w14:paraId="6D1EAC3C" w14:textId="11188CE7" w:rsidR="00F01089" w:rsidRDefault="00B0795F" w:rsidP="00F01089">
      <w:pPr>
        <w:pStyle w:val="ListParagraph"/>
      </w:pPr>
      <w:r>
        <w:t>The administrators will also have the same options in the toolbar as the general users so that they can create and edit their own timesheets. They will not have access to other users’ timesheets.</w:t>
      </w:r>
      <w:r w:rsidR="00F01089">
        <w:t xml:space="preserve"> </w:t>
      </w:r>
    </w:p>
    <w:p w14:paraId="6DACF36E" w14:textId="1BD1F190" w:rsidR="00F01089" w:rsidRDefault="00C301EE" w:rsidP="008149C7">
      <w:pPr>
        <w:pStyle w:val="Heading1"/>
        <w:numPr>
          <w:ilvl w:val="0"/>
          <w:numId w:val="13"/>
        </w:numPr>
        <w:spacing w:after="240"/>
        <w:ind w:left="709" w:hanging="425"/>
      </w:pPr>
      <w:bookmarkStart w:id="9" w:name="_Toc527284587"/>
      <w:r>
        <w:t>Operating Environment</w:t>
      </w:r>
      <w:bookmarkEnd w:id="9"/>
    </w:p>
    <w:p w14:paraId="6FE395DD" w14:textId="77777777" w:rsidR="00C301EE" w:rsidRDefault="00C301EE" w:rsidP="00C301EE">
      <w:pPr>
        <w:ind w:left="360"/>
      </w:pPr>
      <w:r>
        <w:t xml:space="preserve">The back-end will be implemented using Java instead of a database, and a Wildfly 13 server to serve the application webpages. </w:t>
      </w:r>
    </w:p>
    <w:p w14:paraId="151D1B41" w14:textId="6D31AA0C" w:rsidR="00C301EE" w:rsidRDefault="00C301EE" w:rsidP="00C301EE">
      <w:pPr>
        <w:ind w:left="360"/>
      </w:pPr>
      <w:r>
        <w:t>The front-end will use Java Server Faces and Prime Faces for the user interface.</w:t>
      </w:r>
    </w:p>
    <w:p w14:paraId="25556E7F" w14:textId="089416CE" w:rsidR="00C301EE" w:rsidRDefault="00C301EE" w:rsidP="00C301EE">
      <w:pPr>
        <w:ind w:left="360"/>
      </w:pPr>
      <w:r>
        <w:t xml:space="preserve">The management of the state of the application, and communication between the mock-database and the user interface will be implemented using Java Beans </w:t>
      </w:r>
    </w:p>
    <w:p w14:paraId="602CD7A2" w14:textId="62A8667A" w:rsidR="00C301EE" w:rsidRDefault="002C21E1" w:rsidP="008149C7">
      <w:pPr>
        <w:pStyle w:val="Heading1"/>
        <w:numPr>
          <w:ilvl w:val="0"/>
          <w:numId w:val="13"/>
        </w:numPr>
        <w:spacing w:after="240"/>
        <w:ind w:left="709" w:hanging="425"/>
      </w:pPr>
      <w:bookmarkStart w:id="10" w:name="_Toc527284588"/>
      <w:r>
        <w:t>UI Mock-ups</w:t>
      </w:r>
      <w:bookmarkEnd w:id="10"/>
    </w:p>
    <w:p w14:paraId="1D8B7B63" w14:textId="17943FD9" w:rsidR="002C21E1" w:rsidRPr="002C21E1" w:rsidRDefault="008149C7" w:rsidP="008149C7">
      <w:pPr>
        <w:ind w:left="284"/>
      </w:pPr>
      <w:r>
        <w:t>See image accompanying this document.</w:t>
      </w:r>
    </w:p>
    <w:sectPr w:rsidR="002C21E1" w:rsidRPr="002C21E1" w:rsidSect="00055626">
      <w:pgSz w:w="12240" w:h="15840"/>
      <w:pgMar w:top="1276"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BC006C"/>
    <w:multiLevelType w:val="hybridMultilevel"/>
    <w:tmpl w:val="DB62DB2A"/>
    <w:lvl w:ilvl="0" w:tplc="10090019">
      <w:start w:val="1"/>
      <w:numFmt w:val="lowerLetter"/>
      <w:lvlText w:val="%1."/>
      <w:lvlJc w:val="left"/>
      <w:pPr>
        <w:ind w:left="2160" w:hanging="360"/>
      </w:pPr>
    </w:lvl>
    <w:lvl w:ilvl="1" w:tplc="10090019">
      <w:start w:val="1"/>
      <w:numFmt w:val="lowerLetter"/>
      <w:lvlText w:val="%2."/>
      <w:lvlJc w:val="left"/>
      <w:pPr>
        <w:ind w:left="2880" w:hanging="360"/>
      </w:pPr>
    </w:lvl>
    <w:lvl w:ilvl="2" w:tplc="1009001B" w:tentative="1">
      <w:start w:val="1"/>
      <w:numFmt w:val="lowerRoman"/>
      <w:lvlText w:val="%3."/>
      <w:lvlJc w:val="right"/>
      <w:pPr>
        <w:ind w:left="3600" w:hanging="180"/>
      </w:pPr>
    </w:lvl>
    <w:lvl w:ilvl="3" w:tplc="1009000F" w:tentative="1">
      <w:start w:val="1"/>
      <w:numFmt w:val="decimal"/>
      <w:lvlText w:val="%4."/>
      <w:lvlJc w:val="left"/>
      <w:pPr>
        <w:ind w:left="4320" w:hanging="360"/>
      </w:pPr>
    </w:lvl>
    <w:lvl w:ilvl="4" w:tplc="10090019" w:tentative="1">
      <w:start w:val="1"/>
      <w:numFmt w:val="lowerLetter"/>
      <w:lvlText w:val="%5."/>
      <w:lvlJc w:val="left"/>
      <w:pPr>
        <w:ind w:left="5040" w:hanging="360"/>
      </w:pPr>
    </w:lvl>
    <w:lvl w:ilvl="5" w:tplc="1009001B" w:tentative="1">
      <w:start w:val="1"/>
      <w:numFmt w:val="lowerRoman"/>
      <w:lvlText w:val="%6."/>
      <w:lvlJc w:val="right"/>
      <w:pPr>
        <w:ind w:left="5760" w:hanging="180"/>
      </w:pPr>
    </w:lvl>
    <w:lvl w:ilvl="6" w:tplc="1009000F" w:tentative="1">
      <w:start w:val="1"/>
      <w:numFmt w:val="decimal"/>
      <w:lvlText w:val="%7."/>
      <w:lvlJc w:val="left"/>
      <w:pPr>
        <w:ind w:left="6480" w:hanging="360"/>
      </w:pPr>
    </w:lvl>
    <w:lvl w:ilvl="7" w:tplc="10090019" w:tentative="1">
      <w:start w:val="1"/>
      <w:numFmt w:val="lowerLetter"/>
      <w:lvlText w:val="%8."/>
      <w:lvlJc w:val="left"/>
      <w:pPr>
        <w:ind w:left="7200" w:hanging="360"/>
      </w:pPr>
    </w:lvl>
    <w:lvl w:ilvl="8" w:tplc="1009001B" w:tentative="1">
      <w:start w:val="1"/>
      <w:numFmt w:val="lowerRoman"/>
      <w:lvlText w:val="%9."/>
      <w:lvlJc w:val="right"/>
      <w:pPr>
        <w:ind w:left="7920" w:hanging="180"/>
      </w:pPr>
    </w:lvl>
  </w:abstractNum>
  <w:abstractNum w:abstractNumId="1" w15:restartNumberingAfterBreak="0">
    <w:nsid w:val="1D73074D"/>
    <w:multiLevelType w:val="hybridMultilevel"/>
    <w:tmpl w:val="2EE2190A"/>
    <w:lvl w:ilvl="0" w:tplc="10090019">
      <w:start w:val="1"/>
      <w:numFmt w:val="lowerLetter"/>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2" w15:restartNumberingAfterBreak="0">
    <w:nsid w:val="20F17F8A"/>
    <w:multiLevelType w:val="hybridMultilevel"/>
    <w:tmpl w:val="3F96AC1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22FF54D7"/>
    <w:multiLevelType w:val="hybridMultilevel"/>
    <w:tmpl w:val="FFD89BC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23F77FE4"/>
    <w:multiLevelType w:val="hybridMultilevel"/>
    <w:tmpl w:val="9ADA35F6"/>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5" w15:restartNumberingAfterBreak="0">
    <w:nsid w:val="2D0B2E21"/>
    <w:multiLevelType w:val="hybridMultilevel"/>
    <w:tmpl w:val="B536752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37546244"/>
    <w:multiLevelType w:val="hybridMultilevel"/>
    <w:tmpl w:val="F9782B38"/>
    <w:lvl w:ilvl="0" w:tplc="23945CB8">
      <w:start w:val="4"/>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54D70483"/>
    <w:multiLevelType w:val="hybridMultilevel"/>
    <w:tmpl w:val="5BECC470"/>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8" w15:restartNumberingAfterBreak="0">
    <w:nsid w:val="64170F54"/>
    <w:multiLevelType w:val="hybridMultilevel"/>
    <w:tmpl w:val="4530953A"/>
    <w:lvl w:ilvl="0" w:tplc="BAD89998">
      <w:start w:val="6"/>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6D3B337A"/>
    <w:multiLevelType w:val="hybridMultilevel"/>
    <w:tmpl w:val="08AACDF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738A3FF7"/>
    <w:multiLevelType w:val="hybridMultilevel"/>
    <w:tmpl w:val="76787B5E"/>
    <w:lvl w:ilvl="0" w:tplc="1009000F">
      <w:start w:val="1"/>
      <w:numFmt w:val="decimal"/>
      <w:lvlText w:val="%1."/>
      <w:lvlJc w:val="left"/>
      <w:pPr>
        <w:ind w:left="1146" w:hanging="360"/>
      </w:pPr>
    </w:lvl>
    <w:lvl w:ilvl="1" w:tplc="10090019" w:tentative="1">
      <w:start w:val="1"/>
      <w:numFmt w:val="lowerLetter"/>
      <w:lvlText w:val="%2."/>
      <w:lvlJc w:val="left"/>
      <w:pPr>
        <w:ind w:left="1866" w:hanging="360"/>
      </w:pPr>
    </w:lvl>
    <w:lvl w:ilvl="2" w:tplc="1009001B" w:tentative="1">
      <w:start w:val="1"/>
      <w:numFmt w:val="lowerRoman"/>
      <w:lvlText w:val="%3."/>
      <w:lvlJc w:val="right"/>
      <w:pPr>
        <w:ind w:left="2586" w:hanging="180"/>
      </w:pPr>
    </w:lvl>
    <w:lvl w:ilvl="3" w:tplc="1009000F" w:tentative="1">
      <w:start w:val="1"/>
      <w:numFmt w:val="decimal"/>
      <w:lvlText w:val="%4."/>
      <w:lvlJc w:val="left"/>
      <w:pPr>
        <w:ind w:left="3306" w:hanging="360"/>
      </w:pPr>
    </w:lvl>
    <w:lvl w:ilvl="4" w:tplc="10090019" w:tentative="1">
      <w:start w:val="1"/>
      <w:numFmt w:val="lowerLetter"/>
      <w:lvlText w:val="%5."/>
      <w:lvlJc w:val="left"/>
      <w:pPr>
        <w:ind w:left="4026" w:hanging="360"/>
      </w:pPr>
    </w:lvl>
    <w:lvl w:ilvl="5" w:tplc="1009001B" w:tentative="1">
      <w:start w:val="1"/>
      <w:numFmt w:val="lowerRoman"/>
      <w:lvlText w:val="%6."/>
      <w:lvlJc w:val="right"/>
      <w:pPr>
        <w:ind w:left="4746" w:hanging="180"/>
      </w:pPr>
    </w:lvl>
    <w:lvl w:ilvl="6" w:tplc="1009000F" w:tentative="1">
      <w:start w:val="1"/>
      <w:numFmt w:val="decimal"/>
      <w:lvlText w:val="%7."/>
      <w:lvlJc w:val="left"/>
      <w:pPr>
        <w:ind w:left="5466" w:hanging="360"/>
      </w:pPr>
    </w:lvl>
    <w:lvl w:ilvl="7" w:tplc="10090019" w:tentative="1">
      <w:start w:val="1"/>
      <w:numFmt w:val="lowerLetter"/>
      <w:lvlText w:val="%8."/>
      <w:lvlJc w:val="left"/>
      <w:pPr>
        <w:ind w:left="6186" w:hanging="360"/>
      </w:pPr>
    </w:lvl>
    <w:lvl w:ilvl="8" w:tplc="1009001B" w:tentative="1">
      <w:start w:val="1"/>
      <w:numFmt w:val="lowerRoman"/>
      <w:lvlText w:val="%9."/>
      <w:lvlJc w:val="right"/>
      <w:pPr>
        <w:ind w:left="6906" w:hanging="180"/>
      </w:pPr>
    </w:lvl>
  </w:abstractNum>
  <w:abstractNum w:abstractNumId="11" w15:restartNumberingAfterBreak="0">
    <w:nsid w:val="76AE4E88"/>
    <w:multiLevelType w:val="multilevel"/>
    <w:tmpl w:val="D512A170"/>
    <w:lvl w:ilvl="0">
      <w:start w:val="3"/>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2" w15:restartNumberingAfterBreak="0">
    <w:nsid w:val="78B921B1"/>
    <w:multiLevelType w:val="hybridMultilevel"/>
    <w:tmpl w:val="78F007E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2"/>
  </w:num>
  <w:num w:numId="2">
    <w:abstractNumId w:val="3"/>
  </w:num>
  <w:num w:numId="3">
    <w:abstractNumId w:val="4"/>
  </w:num>
  <w:num w:numId="4">
    <w:abstractNumId w:val="1"/>
  </w:num>
  <w:num w:numId="5">
    <w:abstractNumId w:val="0"/>
  </w:num>
  <w:num w:numId="6">
    <w:abstractNumId w:val="5"/>
  </w:num>
  <w:num w:numId="7">
    <w:abstractNumId w:val="11"/>
  </w:num>
  <w:num w:numId="8">
    <w:abstractNumId w:val="9"/>
  </w:num>
  <w:num w:numId="9">
    <w:abstractNumId w:val="2"/>
  </w:num>
  <w:num w:numId="10">
    <w:abstractNumId w:val="10"/>
  </w:num>
  <w:num w:numId="11">
    <w:abstractNumId w:val="7"/>
  </w:num>
  <w:num w:numId="12">
    <w:abstractNumId w:val="6"/>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40D8"/>
    <w:rsid w:val="00055626"/>
    <w:rsid w:val="000D6824"/>
    <w:rsid w:val="00157E25"/>
    <w:rsid w:val="001A0890"/>
    <w:rsid w:val="0022162C"/>
    <w:rsid w:val="002C21E1"/>
    <w:rsid w:val="003A05F9"/>
    <w:rsid w:val="003A5F70"/>
    <w:rsid w:val="003F45AE"/>
    <w:rsid w:val="00453EBF"/>
    <w:rsid w:val="004D462E"/>
    <w:rsid w:val="00544C98"/>
    <w:rsid w:val="0063279D"/>
    <w:rsid w:val="006C5201"/>
    <w:rsid w:val="007331F7"/>
    <w:rsid w:val="007A40D8"/>
    <w:rsid w:val="008149C7"/>
    <w:rsid w:val="008E3D94"/>
    <w:rsid w:val="009D6741"/>
    <w:rsid w:val="00A07344"/>
    <w:rsid w:val="00A175B1"/>
    <w:rsid w:val="00B0795F"/>
    <w:rsid w:val="00BA2162"/>
    <w:rsid w:val="00BF69FA"/>
    <w:rsid w:val="00C069FC"/>
    <w:rsid w:val="00C301EE"/>
    <w:rsid w:val="00C5257C"/>
    <w:rsid w:val="00D43992"/>
    <w:rsid w:val="00E040B5"/>
    <w:rsid w:val="00EB1680"/>
    <w:rsid w:val="00EC780F"/>
    <w:rsid w:val="00F01089"/>
    <w:rsid w:val="00F03AC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0925C4"/>
  <w15:chartTrackingRefBased/>
  <w15:docId w15:val="{224BE6C3-AAE4-4622-A1B6-52E871B965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A40D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079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40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40D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A40D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7A40D8"/>
    <w:rPr>
      <w:rFonts w:eastAsiaTheme="minorEastAsia"/>
      <w:color w:val="5A5A5A" w:themeColor="text1" w:themeTint="A5"/>
      <w:spacing w:val="15"/>
    </w:rPr>
  </w:style>
  <w:style w:type="paragraph" w:styleId="ListParagraph">
    <w:name w:val="List Paragraph"/>
    <w:basedOn w:val="Normal"/>
    <w:uiPriority w:val="34"/>
    <w:qFormat/>
    <w:rsid w:val="007A40D8"/>
    <w:pPr>
      <w:ind w:left="720"/>
      <w:contextualSpacing/>
    </w:pPr>
  </w:style>
  <w:style w:type="character" w:customStyle="1" w:styleId="Heading1Char">
    <w:name w:val="Heading 1 Char"/>
    <w:basedOn w:val="DefaultParagraphFont"/>
    <w:link w:val="Heading1"/>
    <w:uiPriority w:val="9"/>
    <w:rsid w:val="007A40D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0795F"/>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2C21E1"/>
    <w:pPr>
      <w:outlineLvl w:val="9"/>
    </w:pPr>
    <w:rPr>
      <w:lang w:val="en-US"/>
    </w:rPr>
  </w:style>
  <w:style w:type="paragraph" w:styleId="TOC1">
    <w:name w:val="toc 1"/>
    <w:basedOn w:val="Normal"/>
    <w:next w:val="Normal"/>
    <w:autoRedefine/>
    <w:uiPriority w:val="39"/>
    <w:unhideWhenUsed/>
    <w:rsid w:val="002C21E1"/>
    <w:pPr>
      <w:spacing w:after="100"/>
    </w:pPr>
  </w:style>
  <w:style w:type="paragraph" w:styleId="TOC2">
    <w:name w:val="toc 2"/>
    <w:basedOn w:val="Normal"/>
    <w:next w:val="Normal"/>
    <w:autoRedefine/>
    <w:uiPriority w:val="39"/>
    <w:unhideWhenUsed/>
    <w:rsid w:val="00EB1680"/>
    <w:pPr>
      <w:tabs>
        <w:tab w:val="right" w:leader="dot" w:pos="9350"/>
      </w:tabs>
      <w:spacing w:after="100"/>
      <w:ind w:left="720"/>
    </w:pPr>
  </w:style>
  <w:style w:type="character" w:styleId="Hyperlink">
    <w:name w:val="Hyperlink"/>
    <w:basedOn w:val="DefaultParagraphFont"/>
    <w:uiPriority w:val="99"/>
    <w:unhideWhenUsed/>
    <w:rsid w:val="002C21E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BFB6DD-A3D3-4F56-A540-5EB00DD64D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5</Pages>
  <Words>662</Words>
  <Characters>3776</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y Pacheco</dc:creator>
  <cp:keywords/>
  <dc:description/>
  <cp:lastModifiedBy>Danny Di Iorio</cp:lastModifiedBy>
  <cp:revision>6</cp:revision>
  <dcterms:created xsi:type="dcterms:W3CDTF">2018-10-14T19:55:00Z</dcterms:created>
  <dcterms:modified xsi:type="dcterms:W3CDTF">2018-10-15T00:52:00Z</dcterms:modified>
</cp:coreProperties>
</file>